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03FFA" w:rsidRPr="008E17EF" w:rsidRDefault="005A391A" w:rsidP="005A391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t>Topology</w:t>
      </w:r>
    </w:p>
    <w:p w:rsidR="005A391A" w:rsidRPr="008E17EF" w:rsidRDefault="00761132" w:rsidP="00683240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16289" w:dyaOrig="94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0.75pt" o:ole="">
            <v:imagedata r:id="rId7" o:title=""/>
          </v:shape>
          <o:OLEObject Type="Embed" ProgID="Visio.Drawing.11" ShapeID="_x0000_i1025" DrawAspect="Content" ObjectID="_1450288237" r:id="rId8"/>
        </w:object>
      </w:r>
      <w:r w:rsidR="00683240" w:rsidRPr="008E17EF">
        <w:rPr>
          <w:rFonts w:ascii="Times New Roman" w:hAnsi="Times New Roman" w:cs="Times New Roman"/>
          <w:sz w:val="24"/>
          <w:szCs w:val="24"/>
        </w:rPr>
        <w:t xml:space="preserve">Figure 1 </w:t>
      </w:r>
      <w:r w:rsidR="008E17EF">
        <w:rPr>
          <w:rFonts w:ascii="Times New Roman" w:hAnsi="Times New Roman" w:cs="Times New Roman" w:hint="eastAsia"/>
          <w:sz w:val="24"/>
          <w:szCs w:val="24"/>
        </w:rPr>
        <w:t>Ideal t</w:t>
      </w:r>
      <w:r w:rsidR="00683240" w:rsidRPr="008E17EF">
        <w:rPr>
          <w:rFonts w:ascii="Times New Roman" w:hAnsi="Times New Roman" w:cs="Times New Roman"/>
          <w:sz w:val="24"/>
          <w:szCs w:val="24"/>
        </w:rPr>
        <w:t>opology of this experiment</w:t>
      </w:r>
    </w:p>
    <w:p w:rsidR="00D61A62" w:rsidRPr="008E17EF" w:rsidRDefault="00D61A62" w:rsidP="00683240">
      <w:pPr>
        <w:pStyle w:val="a3"/>
        <w:ind w:left="360" w:firstLineChars="0" w:firstLine="0"/>
        <w:jc w:val="center"/>
        <w:rPr>
          <w:sz w:val="24"/>
          <w:szCs w:val="24"/>
        </w:rPr>
      </w:pPr>
    </w:p>
    <w:p w:rsidR="00761132" w:rsidRDefault="00761132" w:rsidP="008E17EF">
      <w:pPr>
        <w:pStyle w:val="a3"/>
        <w:ind w:left="357" w:firstLine="48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t xml:space="preserve">In this experiment, we </w:t>
      </w:r>
      <w:r w:rsidR="00A32467" w:rsidRPr="008E17EF">
        <w:rPr>
          <w:rFonts w:ascii="Times New Roman" w:hAnsi="Times New Roman" w:cs="Times New Roman"/>
          <w:sz w:val="24"/>
          <w:szCs w:val="24"/>
        </w:rPr>
        <w:t>need</w:t>
      </w:r>
      <w:r w:rsidRPr="008E17EF">
        <w:rPr>
          <w:rFonts w:ascii="Times New Roman" w:hAnsi="Times New Roman" w:cs="Times New Roman"/>
          <w:sz w:val="24"/>
          <w:szCs w:val="24"/>
        </w:rPr>
        <w:t xml:space="preserve"> five swi</w:t>
      </w:r>
      <w:r w:rsidR="004631E7" w:rsidRPr="008E17EF">
        <w:rPr>
          <w:rFonts w:ascii="Times New Roman" w:hAnsi="Times New Roman" w:cs="Times New Roman"/>
          <w:sz w:val="24"/>
          <w:szCs w:val="24"/>
        </w:rPr>
        <w:t xml:space="preserve">tches and 18 machines in total as following figure shows. </w:t>
      </w:r>
    </w:p>
    <w:p w:rsidR="008E17EF" w:rsidRPr="008E17EF" w:rsidRDefault="008E17EF" w:rsidP="008E17EF">
      <w:pPr>
        <w:pStyle w:val="a3"/>
        <w:ind w:left="357" w:firstLine="480"/>
        <w:rPr>
          <w:rFonts w:ascii="Times New Roman" w:hAnsi="Times New Roman" w:cs="Times New Roman"/>
          <w:sz w:val="24"/>
          <w:szCs w:val="24"/>
        </w:rPr>
      </w:pPr>
    </w:p>
    <w:p w:rsidR="008E17EF" w:rsidRPr="008E17EF" w:rsidRDefault="008F0430" w:rsidP="008E17EF">
      <w:pPr>
        <w:pStyle w:val="a3"/>
        <w:ind w:left="360" w:firstLineChars="0" w:firstLine="0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21730" w:dyaOrig="14381">
          <v:shape id="_x0000_i1026" type="#_x0000_t75" style="width:415.2pt;height:274.75pt" o:ole="">
            <v:imagedata r:id="rId9" o:title=""/>
          </v:shape>
          <o:OLEObject Type="Embed" ProgID="Visio.Drawing.11" ShapeID="_x0000_i1026" DrawAspect="Content" ObjectID="_1450288238" r:id="rId10"/>
        </w:object>
      </w:r>
      <w:r w:rsidR="008E17EF" w:rsidRPr="008E17EF">
        <w:rPr>
          <w:rFonts w:ascii="Times New Roman" w:hAnsi="Times New Roman" w:cs="Times New Roman"/>
          <w:sz w:val="24"/>
          <w:szCs w:val="24"/>
        </w:rPr>
        <w:t xml:space="preserve"> </w:t>
      </w:r>
      <w:r w:rsidR="008E17EF">
        <w:rPr>
          <w:rFonts w:ascii="Times New Roman" w:hAnsi="Times New Roman" w:cs="Times New Roman"/>
          <w:sz w:val="24"/>
          <w:szCs w:val="24"/>
        </w:rPr>
        <w:t xml:space="preserve">Figure 2 </w:t>
      </w:r>
      <w:r w:rsidR="008E17EF">
        <w:rPr>
          <w:rFonts w:ascii="Times New Roman" w:hAnsi="Times New Roman" w:cs="Times New Roman" w:hint="eastAsia"/>
          <w:sz w:val="24"/>
          <w:szCs w:val="24"/>
        </w:rPr>
        <w:t>Simplified t</w:t>
      </w:r>
      <w:r w:rsidR="008E17EF" w:rsidRPr="008E17EF">
        <w:rPr>
          <w:rFonts w:ascii="Times New Roman" w:hAnsi="Times New Roman" w:cs="Times New Roman"/>
          <w:sz w:val="24"/>
          <w:szCs w:val="24"/>
        </w:rPr>
        <w:t>opology of this experiment</w:t>
      </w:r>
    </w:p>
    <w:p w:rsidR="00761132" w:rsidRDefault="00761132" w:rsidP="008E17EF">
      <w:pPr>
        <w:pStyle w:val="a3"/>
        <w:ind w:left="357"/>
      </w:pPr>
    </w:p>
    <w:p w:rsidR="008E17EF" w:rsidRDefault="008E17EF" w:rsidP="008E17EF">
      <w:pPr>
        <w:pStyle w:val="a3"/>
        <w:ind w:left="357"/>
      </w:pPr>
    </w:p>
    <w:p w:rsidR="008E17EF" w:rsidRPr="00E71ACF" w:rsidRDefault="008E17EF" w:rsidP="00E71ACF">
      <w:pPr>
        <w:rPr>
          <w:rFonts w:ascii="Times New Roman" w:hAnsi="Times New Roman" w:cs="Times New Roman"/>
        </w:rPr>
      </w:pPr>
    </w:p>
    <w:p w:rsidR="005A391A" w:rsidRPr="008E17EF" w:rsidRDefault="005A391A" w:rsidP="005A391A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8E17EF">
        <w:rPr>
          <w:rFonts w:ascii="Times New Roman" w:hAnsi="Times New Roman" w:cs="Times New Roman"/>
          <w:sz w:val="24"/>
          <w:szCs w:val="24"/>
        </w:rPr>
        <w:lastRenderedPageBreak/>
        <w:t>IP Setup</w:t>
      </w:r>
    </w:p>
    <w:p w:rsidR="008E17EF" w:rsidRDefault="00E71ACF" w:rsidP="00E71ACF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E71ACF">
        <w:rPr>
          <w:rFonts w:ascii="Times New Roman" w:hAnsi="Times New Roman" w:cs="Times New Roman" w:hint="eastAsia"/>
          <w:sz w:val="24"/>
          <w:szCs w:val="24"/>
        </w:rPr>
        <w:t>Mac</w:t>
      </w:r>
      <w:r w:rsidR="008E17EF" w:rsidRPr="00E71ACF">
        <w:rPr>
          <w:rFonts w:ascii="Times New Roman" w:hAnsi="Times New Roman" w:cs="Times New Roman" w:hint="eastAsia"/>
          <w:sz w:val="24"/>
          <w:szCs w:val="24"/>
        </w:rPr>
        <w:t>hines</w:t>
      </w:r>
    </w:p>
    <w:tbl>
      <w:tblPr>
        <w:tblStyle w:val="a4"/>
        <w:tblW w:w="0" w:type="auto"/>
        <w:tblInd w:w="360" w:type="dxa"/>
        <w:tblLook w:val="04A0" w:firstRow="1" w:lastRow="0" w:firstColumn="1" w:lastColumn="0" w:noHBand="0" w:noVBand="1"/>
      </w:tblPr>
      <w:tblGrid>
        <w:gridCol w:w="1733"/>
        <w:gridCol w:w="1984"/>
        <w:gridCol w:w="2420"/>
        <w:gridCol w:w="2025"/>
      </w:tblGrid>
      <w:tr w:rsidR="00FC525C" w:rsidTr="00FC525C">
        <w:tc>
          <w:tcPr>
            <w:tcW w:w="1733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Id</w:t>
            </w:r>
          </w:p>
        </w:tc>
        <w:tc>
          <w:tcPr>
            <w:tcW w:w="1984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Hostname</w:t>
            </w:r>
          </w:p>
        </w:tc>
        <w:tc>
          <w:tcPr>
            <w:tcW w:w="2420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Control IP </w:t>
            </w:r>
          </w:p>
        </w:tc>
        <w:tc>
          <w:tcPr>
            <w:tcW w:w="2025" w:type="dxa"/>
          </w:tcPr>
          <w:p w:rsidR="00FC525C" w:rsidRDefault="00FC525C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App IP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0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2025" w:type="dxa"/>
          </w:tcPr>
          <w:p w:rsidR="00FC525C" w:rsidRDefault="00E6456A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1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2025" w:type="dxa"/>
          </w:tcPr>
          <w:p w:rsidR="00FC525C" w:rsidRDefault="00D404D2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2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2025" w:type="dxa"/>
          </w:tcPr>
          <w:p w:rsidR="00FC525C" w:rsidRDefault="00D404D2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3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4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5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</w:tr>
      <w:tr w:rsidR="00FC525C" w:rsidTr="00FC525C">
        <w:tc>
          <w:tcPr>
            <w:tcW w:w="1733" w:type="dxa"/>
          </w:tcPr>
          <w:p w:rsidR="00FC525C" w:rsidRDefault="00562A5F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1984" w:type="dxa"/>
          </w:tcPr>
          <w:p w:rsidR="00FC525C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6</w:t>
            </w:r>
          </w:p>
        </w:tc>
        <w:tc>
          <w:tcPr>
            <w:tcW w:w="2420" w:type="dxa"/>
          </w:tcPr>
          <w:p w:rsidR="00FC525C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2025" w:type="dxa"/>
          </w:tcPr>
          <w:p w:rsidR="00FC525C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7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8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49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9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0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0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1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1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2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2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3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3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4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4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5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5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</w:tr>
      <w:tr w:rsidR="0095310A" w:rsidTr="00FC525C">
        <w:tc>
          <w:tcPr>
            <w:tcW w:w="1733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1984" w:type="dxa"/>
          </w:tcPr>
          <w:p w:rsidR="0095310A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6</w:t>
            </w:r>
          </w:p>
        </w:tc>
        <w:tc>
          <w:tcPr>
            <w:tcW w:w="2420" w:type="dxa"/>
          </w:tcPr>
          <w:p w:rsidR="0095310A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6</w:t>
            </w:r>
          </w:p>
        </w:tc>
        <w:tc>
          <w:tcPr>
            <w:tcW w:w="2025" w:type="dxa"/>
          </w:tcPr>
          <w:p w:rsidR="0095310A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</w:tr>
      <w:tr w:rsidR="00E168FB" w:rsidTr="00FC525C">
        <w:tc>
          <w:tcPr>
            <w:tcW w:w="1733" w:type="dxa"/>
          </w:tcPr>
          <w:p w:rsidR="00E168FB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1984" w:type="dxa"/>
          </w:tcPr>
          <w:p w:rsidR="00E168FB" w:rsidRDefault="00E168FB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ing57</w:t>
            </w:r>
          </w:p>
        </w:tc>
        <w:tc>
          <w:tcPr>
            <w:tcW w:w="2420" w:type="dxa"/>
          </w:tcPr>
          <w:p w:rsidR="00E168FB" w:rsidRDefault="00AC0E61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7</w:t>
            </w:r>
          </w:p>
        </w:tc>
        <w:tc>
          <w:tcPr>
            <w:tcW w:w="2025" w:type="dxa"/>
          </w:tcPr>
          <w:p w:rsidR="00E168FB" w:rsidRDefault="00432BF4" w:rsidP="00E71AC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</w:tr>
    </w:tbl>
    <w:p w:rsidR="00E71ACF" w:rsidRPr="00E71ACF" w:rsidRDefault="00E71ACF" w:rsidP="00E71ACF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p w:rsidR="00E71ACF" w:rsidRDefault="00E71ACF" w:rsidP="00E71ACF">
      <w:pPr>
        <w:pStyle w:val="a3"/>
        <w:numPr>
          <w:ilvl w:val="1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Switches</w:t>
      </w: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161117">
        <w:rPr>
          <w:rFonts w:ascii="Times New Roman" w:hAnsi="Times New Roman" w:cs="Times New Roman" w:hint="eastAsia"/>
          <w:sz w:val="24"/>
          <w:szCs w:val="24"/>
        </w:rPr>
        <w:t>Edge1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  <w:vMerge w:val="restart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  <w:vMerge w:val="restart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54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  <w:vMerge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1/24</w:t>
            </w:r>
          </w:p>
        </w:tc>
      </w:tr>
      <w:tr w:rsidR="00D9797D" w:rsidTr="00D9797D">
        <w:tc>
          <w:tcPr>
            <w:tcW w:w="2541" w:type="dxa"/>
          </w:tcPr>
          <w:p w:rsidR="00D9797D" w:rsidRDefault="00D9797D" w:rsidP="00B648A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D9797D" w:rsidRDefault="00D9797D" w:rsidP="00D9797D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D9797D" w:rsidRDefault="00855637" w:rsidP="0085563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1/24</w:t>
            </w:r>
          </w:p>
        </w:tc>
      </w:tr>
    </w:tbl>
    <w:p w:rsidR="00161117" w:rsidRPr="00E22A50" w:rsidRDefault="00161117" w:rsidP="00E22A50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 w:rsidRPr="00E22A50">
        <w:rPr>
          <w:rFonts w:ascii="Times New Roman" w:hAnsi="Times New Roman" w:cs="Times New Roman" w:hint="eastAsia"/>
          <w:sz w:val="24"/>
          <w:szCs w:val="24"/>
        </w:rPr>
        <w:lastRenderedPageBreak/>
        <w:t>Edge2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  <w:vMerge w:val="restart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254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  <w:vMerge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878" w:type="dxa"/>
            <w:vMerge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0D3B11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  <w:tr w:rsidR="008F0B6B" w:rsidTr="009C5ECB">
        <w:tc>
          <w:tcPr>
            <w:tcW w:w="2541" w:type="dxa"/>
          </w:tcPr>
          <w:p w:rsidR="008F0B6B" w:rsidRDefault="008F0B6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8F0B6B" w:rsidRDefault="008F0B6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8F0B6B" w:rsidRDefault="000D3B11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</w:t>
            </w:r>
            <w:r w:rsidR="008F0B6B">
              <w:rPr>
                <w:rFonts w:ascii="Times New Roman" w:hAnsi="Times New Roman" w:cs="Times New Roman" w:hint="eastAsia"/>
                <w:sz w:val="24"/>
                <w:szCs w:val="24"/>
              </w:rPr>
              <w:t>.1/24</w:t>
            </w:r>
          </w:p>
        </w:tc>
      </w:tr>
    </w:tbl>
    <w:p w:rsidR="00B648A7" w:rsidRPr="000C31E4" w:rsidRDefault="00B648A7" w:rsidP="000C31E4">
      <w:pPr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Aggr1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9E7870" w:rsidRDefault="0082071C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9E7870" w:rsidRDefault="0082071C" w:rsidP="0082071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9E7870" w:rsidRDefault="0082071C" w:rsidP="0082071C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9E7870" w:rsidRDefault="00D667A6" w:rsidP="00D667A6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9E7870" w:rsidRDefault="00380BD7" w:rsidP="00380BD7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2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2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6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.1/24</w:t>
            </w:r>
          </w:p>
        </w:tc>
      </w:tr>
      <w:tr w:rsidR="009E7870" w:rsidTr="009C5ECB">
        <w:tc>
          <w:tcPr>
            <w:tcW w:w="2541" w:type="dxa"/>
          </w:tcPr>
          <w:p w:rsidR="009E7870" w:rsidRDefault="009E7870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9E7870" w:rsidRDefault="00D667A6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9E7870" w:rsidRDefault="006978AE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.1/24</w:t>
            </w:r>
          </w:p>
        </w:tc>
      </w:tr>
    </w:tbl>
    <w:p w:rsidR="00B648A7" w:rsidRPr="00B648A7" w:rsidRDefault="00B648A7" w:rsidP="00B648A7">
      <w:pPr>
        <w:pStyle w:val="a3"/>
        <w:ind w:firstLine="480"/>
        <w:rPr>
          <w:rFonts w:ascii="Times New Roman" w:hAnsi="Times New Roman" w:cs="Times New Roman"/>
          <w:sz w:val="24"/>
          <w:szCs w:val="24"/>
        </w:rPr>
      </w:pPr>
    </w:p>
    <w:p w:rsidR="00B648A7" w:rsidRDefault="00B648A7" w:rsidP="00B648A7">
      <w:pPr>
        <w:pStyle w:val="a3"/>
        <w:ind w:left="720" w:firstLineChars="0" w:firstLine="0"/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>Aggr2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71069A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</w:t>
            </w:r>
            <w:r w:rsidR="0071069A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.1/24</w:t>
            </w:r>
          </w:p>
        </w:tc>
      </w:tr>
      <w:tr w:rsidR="0071069A" w:rsidTr="009C5ECB">
        <w:tc>
          <w:tcPr>
            <w:tcW w:w="2541" w:type="dxa"/>
          </w:tcPr>
          <w:p w:rsidR="0071069A" w:rsidRDefault="0071069A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71069A" w:rsidRDefault="0071069A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1/24</w:t>
            </w:r>
          </w:p>
        </w:tc>
      </w:tr>
    </w:tbl>
    <w:p w:rsidR="00B648A7" w:rsidRDefault="00B648A7" w:rsidP="00B648A7">
      <w:pPr>
        <w:pStyle w:val="a3"/>
        <w:ind w:left="720" w:firstLineChars="0" w:firstLine="0"/>
        <w:rPr>
          <w:rFonts w:ascii="Times New Roman" w:hAnsi="Times New Roman" w:cs="Times New Roman"/>
          <w:sz w:val="24"/>
          <w:szCs w:val="24"/>
        </w:rPr>
      </w:pPr>
    </w:p>
    <w:p w:rsidR="00161117" w:rsidRDefault="00161117" w:rsidP="00161117">
      <w:pPr>
        <w:pStyle w:val="a3"/>
        <w:numPr>
          <w:ilvl w:val="2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Core</w:t>
      </w:r>
    </w:p>
    <w:tbl>
      <w:tblPr>
        <w:tblStyle w:val="a4"/>
        <w:tblW w:w="0" w:type="auto"/>
        <w:tblInd w:w="720" w:type="dxa"/>
        <w:tblLook w:val="04A0" w:firstRow="1" w:lastRow="0" w:firstColumn="1" w:lastColumn="0" w:noHBand="0" w:noVBand="1"/>
      </w:tblPr>
      <w:tblGrid>
        <w:gridCol w:w="2541"/>
        <w:gridCol w:w="1383"/>
        <w:gridCol w:w="3878"/>
      </w:tblGrid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Port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 w:hint="eastAsia"/>
                <w:sz w:val="24"/>
                <w:szCs w:val="24"/>
              </w:rPr>
              <w:t>VLan</w:t>
            </w:r>
            <w:proofErr w:type="spellEnd"/>
          </w:p>
        </w:tc>
        <w:tc>
          <w:tcPr>
            <w:tcW w:w="3878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IP 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2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4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3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7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4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0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5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3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6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6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7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2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8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5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9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8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.2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0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1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1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4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2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7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3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3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4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6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5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9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6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2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7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</w:p>
        </w:tc>
        <w:tc>
          <w:tcPr>
            <w:tcW w:w="3878" w:type="dxa"/>
          </w:tcPr>
          <w:p w:rsidR="009C5ECB" w:rsidRDefault="00803FCD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5</w:t>
            </w:r>
            <w:r w:rsidR="00AA05B0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  <w:tr w:rsidR="009C5ECB" w:rsidTr="009C5ECB">
        <w:tc>
          <w:tcPr>
            <w:tcW w:w="2541" w:type="dxa"/>
          </w:tcPr>
          <w:p w:rsidR="009C5ECB" w:rsidRDefault="009C5ECB" w:rsidP="009C5EC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ge-1/1/18</w:t>
            </w:r>
          </w:p>
        </w:tc>
        <w:tc>
          <w:tcPr>
            <w:tcW w:w="1383" w:type="dxa"/>
          </w:tcPr>
          <w:p w:rsidR="009C5ECB" w:rsidRDefault="009C5ECB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</w:t>
            </w:r>
          </w:p>
        </w:tc>
        <w:tc>
          <w:tcPr>
            <w:tcW w:w="3878" w:type="dxa"/>
          </w:tcPr>
          <w:p w:rsidR="009C5ECB" w:rsidRDefault="00AA05B0" w:rsidP="009C5ECB">
            <w:pPr>
              <w:pStyle w:val="a3"/>
              <w:ind w:firstLineChars="0" w:firstLine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72.16.18.2</w:t>
            </w:r>
            <w:r w:rsidR="009C5ECB">
              <w:rPr>
                <w:rFonts w:ascii="Times New Roman" w:hAnsi="Times New Roman" w:cs="Times New Roman" w:hint="eastAsia"/>
                <w:sz w:val="24"/>
                <w:szCs w:val="24"/>
              </w:rPr>
              <w:t>/24</w:t>
            </w:r>
          </w:p>
        </w:tc>
      </w:tr>
    </w:tbl>
    <w:p w:rsidR="000C31E4" w:rsidRDefault="000C31E4" w:rsidP="00B648A7">
      <w:pPr>
        <w:rPr>
          <w:rFonts w:ascii="Times New Roman" w:hAnsi="Times New Roman" w:cs="Times New Roman"/>
          <w:sz w:val="24"/>
          <w:szCs w:val="24"/>
        </w:rPr>
      </w:pPr>
    </w:p>
    <w:p w:rsidR="00A92C9B" w:rsidRDefault="00A92C9B" w:rsidP="00B648A7">
      <w:pPr>
        <w:rPr>
          <w:rFonts w:ascii="Times New Roman" w:hAnsi="Times New Roman" w:cs="Times New Roman"/>
          <w:sz w:val="24"/>
          <w:szCs w:val="24"/>
        </w:rPr>
      </w:pPr>
    </w:p>
    <w:p w:rsidR="00B648A7" w:rsidRDefault="00B648A7" w:rsidP="00B648A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lastRenderedPageBreak/>
        <w:t xml:space="preserve">ECMP </w:t>
      </w:r>
      <w:r>
        <w:rPr>
          <w:rFonts w:ascii="Times New Roman" w:hAnsi="Times New Roman" w:cs="Times New Roman"/>
          <w:sz w:val="24"/>
          <w:szCs w:val="24"/>
        </w:rPr>
        <w:t>Configurations</w:t>
      </w:r>
    </w:p>
    <w:p w:rsidR="00B648A7" w:rsidRDefault="00B648A7" w:rsidP="00B648A7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 w:hint="eastAsia"/>
          <w:sz w:val="24"/>
          <w:szCs w:val="24"/>
        </w:rPr>
        <w:t>RoX</w:t>
      </w:r>
      <w:proofErr w:type="spellEnd"/>
      <w:r>
        <w:rPr>
          <w:rFonts w:ascii="Times New Roman" w:hAnsi="Times New Roman" w:cs="Times New Roman" w:hint="eastAsia"/>
          <w:sz w:val="24"/>
          <w:szCs w:val="24"/>
        </w:rPr>
        <w:t xml:space="preserve"> Configurations</w:t>
      </w:r>
    </w:p>
    <w:p w:rsidR="006D18D6" w:rsidRDefault="006D18D6" w:rsidP="006D18D6">
      <w:pPr>
        <w:pStyle w:val="a3"/>
        <w:ind w:left="360" w:firstLineChars="0" w:firstLine="0"/>
        <w:rPr>
          <w:rFonts w:ascii="Times New Roman" w:hAnsi="Times New Roman" w:cs="Times New Roman"/>
          <w:sz w:val="24"/>
          <w:szCs w:val="24"/>
        </w:rPr>
      </w:pPr>
    </w:p>
    <w:tbl>
      <w:tblPr>
        <w:tblStyle w:val="a4"/>
        <w:tblW w:w="0" w:type="auto"/>
        <w:tblInd w:w="959" w:type="dxa"/>
        <w:tblLook w:val="04A0" w:firstRow="1" w:lastRow="0" w:firstColumn="1" w:lastColumn="0" w:noHBand="0" w:noVBand="1"/>
      </w:tblPr>
      <w:tblGrid>
        <w:gridCol w:w="1134"/>
        <w:gridCol w:w="1984"/>
        <w:gridCol w:w="2271"/>
        <w:gridCol w:w="2174"/>
      </w:tblGrid>
      <w:tr w:rsidR="006D18D6" w:rsidRPr="00D91F30" w:rsidTr="00C518FF">
        <w:tc>
          <w:tcPr>
            <w:tcW w:w="1134" w:type="dxa"/>
          </w:tcPr>
          <w:p w:rsidR="006D18D6" w:rsidRPr="003319B9" w:rsidRDefault="006D18D6" w:rsidP="003319B9">
            <w:pPr>
              <w:rPr>
                <w:rFonts w:ascii="Times New Roman" w:hAnsi="Times New Roman" w:cs="Times New Roman"/>
              </w:rPr>
            </w:pPr>
            <w:r w:rsidRPr="003319B9">
              <w:rPr>
                <w:rFonts w:ascii="Times New Roman" w:hAnsi="Times New Roman" w:cs="Times New Roman"/>
              </w:rPr>
              <w:t>Machine</w:t>
            </w:r>
          </w:p>
        </w:tc>
        <w:tc>
          <w:tcPr>
            <w:tcW w:w="1984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Control IP Address</w:t>
            </w:r>
          </w:p>
        </w:tc>
        <w:tc>
          <w:tcPr>
            <w:tcW w:w="2271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APP </w:t>
            </w:r>
            <w:r w:rsidRPr="00D91F30">
              <w:rPr>
                <w:rFonts w:ascii="Times New Roman" w:hAnsi="Times New Roman" w:cs="Times New Roman"/>
              </w:rPr>
              <w:t>IP Address</w:t>
            </w:r>
          </w:p>
        </w:tc>
        <w:tc>
          <w:tcPr>
            <w:tcW w:w="2174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Path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1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0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17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192.168.11.5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2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1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1.52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3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2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1.53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4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3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1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5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4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2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6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5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3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7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6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3.51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8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7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174" w:type="dxa"/>
          </w:tcPr>
          <w:p w:rsidR="00C37E0F" w:rsidRPr="000224FD" w:rsidRDefault="00C37E0F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3.52</w:t>
            </w:r>
          </w:p>
        </w:tc>
      </w:tr>
      <w:tr w:rsidR="00C37E0F" w:rsidRPr="00D91F30" w:rsidTr="00C518FF">
        <w:tc>
          <w:tcPr>
            <w:tcW w:w="1134" w:type="dxa"/>
          </w:tcPr>
          <w:p w:rsidR="00C37E0F" w:rsidRPr="009D2062" w:rsidRDefault="00C37E0F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9</w:t>
            </w:r>
          </w:p>
        </w:tc>
        <w:tc>
          <w:tcPr>
            <w:tcW w:w="1984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8</w:t>
            </w:r>
          </w:p>
        </w:tc>
        <w:tc>
          <w:tcPr>
            <w:tcW w:w="2271" w:type="dxa"/>
          </w:tcPr>
          <w:p w:rsidR="00C37E0F" w:rsidRDefault="00C37E0F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174" w:type="dxa"/>
          </w:tcPr>
          <w:p w:rsidR="00C37E0F" w:rsidRDefault="00C37E0F" w:rsidP="00C518FF">
            <w:r w:rsidRPr="000224FD">
              <w:rPr>
                <w:rFonts w:ascii="Times New Roman" w:hAnsi="Times New Roman" w:cs="Times New Roman" w:hint="eastAsia"/>
              </w:rPr>
              <w:t>192.168.13.53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49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  <w:tc>
          <w:tcPr>
            <w:tcW w:w="2174" w:type="dxa"/>
          </w:tcPr>
          <w:p w:rsidR="008773BB" w:rsidRPr="009D2062" w:rsidRDefault="008773BB" w:rsidP="008773BB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9D2062">
              <w:rPr>
                <w:rFonts w:ascii="Times New Roman" w:hAnsi="Times New Roman" w:cs="Times New Roman" w:hint="eastAsia"/>
              </w:rPr>
              <w:t>.5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0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1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2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1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3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4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5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1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6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  <w:tc>
          <w:tcPr>
            <w:tcW w:w="2174" w:type="dxa"/>
          </w:tcPr>
          <w:p w:rsidR="008773BB" w:rsidRPr="000224FD" w:rsidRDefault="008773BB" w:rsidP="008773BB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8773BB" w:rsidRPr="00D91F30" w:rsidTr="00C518FF">
        <w:tc>
          <w:tcPr>
            <w:tcW w:w="1134" w:type="dxa"/>
          </w:tcPr>
          <w:p w:rsidR="008773BB" w:rsidRPr="009D2062" w:rsidRDefault="008773BB" w:rsidP="00947333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1984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.57</w:t>
            </w:r>
          </w:p>
        </w:tc>
        <w:tc>
          <w:tcPr>
            <w:tcW w:w="2271" w:type="dxa"/>
          </w:tcPr>
          <w:p w:rsidR="008773BB" w:rsidRDefault="008773B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2174" w:type="dxa"/>
          </w:tcPr>
          <w:p w:rsidR="008773BB" w:rsidRDefault="008773BB" w:rsidP="008773BB"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</w:tbl>
    <w:p w:rsidR="006D18D6" w:rsidRDefault="006D18D6" w:rsidP="006D18D6">
      <w:pPr>
        <w:rPr>
          <w:rFonts w:ascii="Times New Roman" w:hAnsi="Times New Roman" w:cs="Times New Roman"/>
        </w:rPr>
      </w:pPr>
    </w:p>
    <w:p w:rsidR="006D18D6" w:rsidRPr="00D91F30" w:rsidRDefault="006D18D6" w:rsidP="006D18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</w:t>
      </w:r>
      <w:r>
        <w:rPr>
          <w:rFonts w:ascii="Times New Roman" w:hAnsi="Times New Roman" w:cs="Times New Roman" w:hint="eastAsia"/>
        </w:rPr>
        <w:t>ncoding path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42"/>
        <w:gridCol w:w="1701"/>
        <w:gridCol w:w="1418"/>
        <w:gridCol w:w="2456"/>
        <w:gridCol w:w="1705"/>
      </w:tblGrid>
      <w:tr w:rsidR="006D18D6" w:rsidRPr="00D91F30" w:rsidTr="00C518FF">
        <w:tc>
          <w:tcPr>
            <w:tcW w:w="1242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</w:t>
            </w:r>
            <w:r w:rsidRPr="00D91F30">
              <w:rPr>
                <w:rFonts w:ascii="Times New Roman" w:hAnsi="Times New Roman" w:cs="Times New Roman"/>
              </w:rPr>
              <w:t>ID</w:t>
            </w:r>
          </w:p>
        </w:tc>
        <w:tc>
          <w:tcPr>
            <w:tcW w:w="1701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proofErr w:type="spellStart"/>
            <w:r w:rsidRPr="00D91F30">
              <w:rPr>
                <w:rFonts w:ascii="Times New Roman" w:hAnsi="Times New Roman" w:cs="Times New Roman"/>
              </w:rPr>
              <w:t>Src</w:t>
            </w:r>
            <w:proofErr w:type="spellEnd"/>
          </w:p>
        </w:tc>
        <w:tc>
          <w:tcPr>
            <w:tcW w:w="1418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proofErr w:type="spellStart"/>
            <w:r w:rsidRPr="00D91F30">
              <w:rPr>
                <w:rFonts w:ascii="Times New Roman" w:hAnsi="Times New Roman" w:cs="Times New Roman"/>
              </w:rPr>
              <w:t>Dst</w:t>
            </w:r>
            <w:proofErr w:type="spellEnd"/>
          </w:p>
        </w:tc>
        <w:tc>
          <w:tcPr>
            <w:tcW w:w="2456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Path</w:t>
            </w:r>
          </w:p>
        </w:tc>
        <w:tc>
          <w:tcPr>
            <w:tcW w:w="1705" w:type="dxa"/>
          </w:tcPr>
          <w:p w:rsidR="006D18D6" w:rsidRPr="00D91F30" w:rsidRDefault="006D18D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IP</w:t>
            </w:r>
          </w:p>
        </w:tc>
      </w:tr>
      <w:tr w:rsidR="00E33C76" w:rsidRPr="00D91F30" w:rsidTr="00C518FF">
        <w:tc>
          <w:tcPr>
            <w:tcW w:w="1242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1701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0,M11,M12</w:t>
            </w:r>
          </w:p>
        </w:tc>
        <w:tc>
          <w:tcPr>
            <w:tcW w:w="1418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456" w:type="dxa"/>
          </w:tcPr>
          <w:p w:rsidR="00E33C76" w:rsidRDefault="00E33C7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0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E33C76" w:rsidRDefault="00E33C76" w:rsidP="00A82667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E33C76" w:rsidRPr="00D91F30" w:rsidRDefault="00E33C76" w:rsidP="00A82667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705" w:type="dxa"/>
          </w:tcPr>
          <w:p w:rsidR="00E33C76" w:rsidRPr="009D2062" w:rsidRDefault="00E33C76" w:rsidP="00C518FF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192.168.11.5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E33C76" w:rsidRPr="00D91F30" w:rsidTr="00C518FF">
        <w:tc>
          <w:tcPr>
            <w:tcW w:w="1242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2</w:t>
            </w:r>
          </w:p>
        </w:tc>
        <w:tc>
          <w:tcPr>
            <w:tcW w:w="1701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0,M11,M12</w:t>
            </w:r>
          </w:p>
        </w:tc>
        <w:tc>
          <w:tcPr>
            <w:tcW w:w="1418" w:type="dxa"/>
          </w:tcPr>
          <w:p w:rsidR="00E33C76" w:rsidRPr="00D91F30" w:rsidRDefault="00E33C76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456" w:type="dxa"/>
          </w:tcPr>
          <w:p w:rsidR="004D60AE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0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  <w:p w:rsidR="004D60AE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  <w:p w:rsidR="00E33C76" w:rsidRPr="00D91F30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705" w:type="dxa"/>
          </w:tcPr>
          <w:p w:rsidR="00E33C76" w:rsidRPr="000224FD" w:rsidRDefault="00E33C76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1.52</w:t>
            </w:r>
          </w:p>
        </w:tc>
      </w:tr>
      <w:tr w:rsidR="00E33C76" w:rsidRPr="00D91F30" w:rsidTr="00C518FF">
        <w:tc>
          <w:tcPr>
            <w:tcW w:w="1242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3</w:t>
            </w:r>
          </w:p>
        </w:tc>
        <w:tc>
          <w:tcPr>
            <w:tcW w:w="1701" w:type="dxa"/>
          </w:tcPr>
          <w:p w:rsidR="00E33C76" w:rsidRPr="00D91F30" w:rsidRDefault="00E33C7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0,M11,M12</w:t>
            </w:r>
          </w:p>
        </w:tc>
        <w:tc>
          <w:tcPr>
            <w:tcW w:w="1418" w:type="dxa"/>
          </w:tcPr>
          <w:p w:rsidR="00E33C76" w:rsidRPr="00D91F30" w:rsidRDefault="00E33C76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456" w:type="dxa"/>
          </w:tcPr>
          <w:p w:rsidR="004D60AE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0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  <w:p w:rsidR="004D60AE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  <w:p w:rsidR="00E33C76" w:rsidRPr="00D91F30" w:rsidRDefault="004D60AE" w:rsidP="004D60AE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705" w:type="dxa"/>
          </w:tcPr>
          <w:p w:rsidR="00E33C76" w:rsidRPr="000224FD" w:rsidRDefault="00E33C76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1.53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4</w:t>
            </w:r>
          </w:p>
        </w:tc>
        <w:tc>
          <w:tcPr>
            <w:tcW w:w="1701" w:type="dxa"/>
          </w:tcPr>
          <w:p w:rsidR="004D60AE" w:rsidRPr="00D91F30" w:rsidRDefault="004D60AE" w:rsidP="00705C0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3,M14,M15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  <w:p w:rsidR="004D60AE" w:rsidRPr="00D91F30" w:rsidRDefault="004D60AE" w:rsidP="00D96D58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705" w:type="dxa"/>
          </w:tcPr>
          <w:p w:rsidR="004D60AE" w:rsidRPr="000224FD" w:rsidRDefault="004D60AE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1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5</w:t>
            </w:r>
          </w:p>
        </w:tc>
        <w:tc>
          <w:tcPr>
            <w:tcW w:w="1701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3,M14,M15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  <w:p w:rsidR="004D60AE" w:rsidRPr="00D91F30" w:rsidRDefault="004D60AE" w:rsidP="00D96D58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705" w:type="dxa"/>
          </w:tcPr>
          <w:p w:rsidR="004D60AE" w:rsidRPr="000224FD" w:rsidRDefault="004D60AE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2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6</w:t>
            </w:r>
          </w:p>
        </w:tc>
        <w:tc>
          <w:tcPr>
            <w:tcW w:w="1701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3,M14,M15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  <w:p w:rsidR="004D60AE" w:rsidRPr="00D91F30" w:rsidRDefault="004D60AE" w:rsidP="00D96D58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705" w:type="dxa"/>
          </w:tcPr>
          <w:p w:rsidR="004D60AE" w:rsidRPr="000224FD" w:rsidRDefault="004D60AE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2.53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lastRenderedPageBreak/>
              <w:t>7</w:t>
            </w:r>
          </w:p>
        </w:tc>
        <w:tc>
          <w:tcPr>
            <w:tcW w:w="1701" w:type="dxa"/>
          </w:tcPr>
          <w:p w:rsidR="004D60AE" w:rsidRPr="00D91F30" w:rsidRDefault="004D60AE" w:rsidP="00705C0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6,M17,M18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  <w:p w:rsidR="004D60AE" w:rsidRPr="00D91F30" w:rsidRDefault="004D60AE" w:rsidP="00D96D58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1705" w:type="dxa"/>
          </w:tcPr>
          <w:p w:rsidR="004D60AE" w:rsidRPr="000224FD" w:rsidRDefault="004D60AE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3.51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8</w:t>
            </w:r>
          </w:p>
        </w:tc>
        <w:tc>
          <w:tcPr>
            <w:tcW w:w="1701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6,M17,M18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  <w:p w:rsidR="004D60AE" w:rsidRPr="00D91F30" w:rsidRDefault="004D60AE" w:rsidP="00D96D58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1705" w:type="dxa"/>
          </w:tcPr>
          <w:p w:rsidR="004D60AE" w:rsidRPr="000224FD" w:rsidRDefault="004D60AE" w:rsidP="00C518FF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3.52</w:t>
            </w:r>
          </w:p>
        </w:tc>
      </w:tr>
      <w:tr w:rsidR="004D60AE" w:rsidRPr="00D91F30" w:rsidTr="00C518FF">
        <w:tc>
          <w:tcPr>
            <w:tcW w:w="1242" w:type="dxa"/>
          </w:tcPr>
          <w:p w:rsidR="004D60AE" w:rsidRPr="00D91F30" w:rsidRDefault="004D60AE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1701" w:type="dxa"/>
          </w:tcPr>
          <w:p w:rsidR="004D60AE" w:rsidRDefault="004D60AE" w:rsidP="00C518FF">
            <w:r>
              <w:rPr>
                <w:rFonts w:ascii="Times New Roman" w:hAnsi="Times New Roman" w:cs="Times New Roman" w:hint="eastAsia"/>
              </w:rPr>
              <w:t>M16,M17,M18</w:t>
            </w:r>
          </w:p>
        </w:tc>
        <w:tc>
          <w:tcPr>
            <w:tcW w:w="1418" w:type="dxa"/>
          </w:tcPr>
          <w:p w:rsidR="004D60AE" w:rsidRPr="00D91F30" w:rsidRDefault="004D60AE" w:rsidP="000A32F9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456" w:type="dxa"/>
          </w:tcPr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  <w:p w:rsidR="004D60AE" w:rsidRDefault="004D60AE" w:rsidP="00C518F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  <w:p w:rsidR="004D60AE" w:rsidRPr="00D91F30" w:rsidRDefault="004D60AE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="00D96D58"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2,A2,C,A1,E1,</w:t>
            </w:r>
            <w:r w:rsidRPr="00D91F30">
              <w:rPr>
                <w:rFonts w:ascii="Times New Roman" w:hAnsi="Times New Roman" w:cs="Times New Roman"/>
              </w:rPr>
              <w:t>M</w:t>
            </w:r>
            <w:r w:rsidR="002C098D"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1705" w:type="dxa"/>
          </w:tcPr>
          <w:p w:rsidR="004D60AE" w:rsidRDefault="004D60AE" w:rsidP="00C518FF">
            <w:r w:rsidRPr="000224FD">
              <w:rPr>
                <w:rFonts w:ascii="Times New Roman" w:hAnsi="Times New Roman" w:cs="Times New Roman" w:hint="eastAsia"/>
              </w:rPr>
              <w:t>192.168.13.53</w:t>
            </w:r>
          </w:p>
        </w:tc>
      </w:tr>
      <w:tr w:rsidR="00304070" w:rsidRPr="009D2062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1701" w:type="dxa"/>
          </w:tcPr>
          <w:p w:rsidR="00304070" w:rsidRPr="00D91F30" w:rsidRDefault="00304070" w:rsidP="0037009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,M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,M</w:t>
            </w: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1418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456" w:type="dxa"/>
          </w:tcPr>
          <w:p w:rsidR="00304070" w:rsidRDefault="00304070" w:rsidP="004D7B87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,A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,C,A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,E</w:t>
            </w:r>
            <w:r>
              <w:rPr>
                <w:rFonts w:ascii="Times New Roman" w:hAnsi="Times New Roman" w:cs="Times New Roman" w:hint="eastAsia"/>
              </w:rPr>
              <w:t>2</w:t>
            </w:r>
            <w:r>
              <w:rPr>
                <w:rFonts w:ascii="Times New Roman" w:hAnsi="Times New Roman" w:cs="Times New Roman" w:hint="eastAsia"/>
              </w:rPr>
              <w:t>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  <w:p w:rsidR="0030407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0</w:t>
            </w:r>
          </w:p>
          <w:p w:rsidR="00304070" w:rsidRPr="00D91F3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0</w:t>
            </w:r>
          </w:p>
        </w:tc>
        <w:tc>
          <w:tcPr>
            <w:tcW w:w="1705" w:type="dxa"/>
          </w:tcPr>
          <w:p w:rsidR="00304070" w:rsidRPr="009D2062" w:rsidRDefault="00304070" w:rsidP="004D7B87">
            <w:pPr>
              <w:rPr>
                <w:rFonts w:ascii="Times New Roman" w:hAnsi="Times New Roman" w:cs="Times New Roman"/>
              </w:rPr>
            </w:pPr>
            <w:r w:rsidRPr="009D2062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9D2062">
              <w:rPr>
                <w:rFonts w:ascii="Times New Roman" w:hAnsi="Times New Roman" w:cs="Times New Roman" w:hint="eastAsia"/>
              </w:rPr>
              <w:t>.5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,M2,M3</w:t>
            </w:r>
          </w:p>
        </w:tc>
        <w:tc>
          <w:tcPr>
            <w:tcW w:w="1418" w:type="dxa"/>
          </w:tcPr>
          <w:p w:rsidR="00304070" w:rsidRPr="00D91F30" w:rsidRDefault="00304070" w:rsidP="0037009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2456" w:type="dxa"/>
          </w:tcPr>
          <w:p w:rsidR="0030407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30407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  <w:p w:rsidR="00304070" w:rsidRPr="00D91F30" w:rsidRDefault="00304070" w:rsidP="00AC5014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1,M2,M3</w:t>
            </w:r>
          </w:p>
        </w:tc>
        <w:tc>
          <w:tcPr>
            <w:tcW w:w="1418" w:type="dxa"/>
          </w:tcPr>
          <w:p w:rsidR="00304070" w:rsidRPr="00D91F30" w:rsidRDefault="00304070" w:rsidP="0037009F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2456" w:type="dxa"/>
          </w:tcPr>
          <w:p w:rsidR="0030407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  <w:p w:rsidR="00304070" w:rsidRDefault="00304070" w:rsidP="002C098D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2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  <w:p w:rsidR="00304070" w:rsidRPr="00D91F30" w:rsidRDefault="00304070" w:rsidP="00AC5014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3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1701" w:type="dxa"/>
          </w:tcPr>
          <w:p w:rsidR="00304070" w:rsidRPr="00D91F30" w:rsidRDefault="00304070" w:rsidP="00D6624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  <w:r>
              <w:rPr>
                <w:rFonts w:ascii="Times New Roman" w:hAnsi="Times New Roman" w:cs="Times New Roman" w:hint="eastAsia"/>
              </w:rPr>
              <w:t>,M</w:t>
            </w:r>
            <w:r>
              <w:rPr>
                <w:rFonts w:ascii="Times New Roman" w:hAnsi="Times New Roman" w:cs="Times New Roman" w:hint="eastAsia"/>
              </w:rPr>
              <w:t>5</w:t>
            </w:r>
            <w:r>
              <w:rPr>
                <w:rFonts w:ascii="Times New Roman" w:hAnsi="Times New Roman" w:cs="Times New Roman" w:hint="eastAsia"/>
              </w:rPr>
              <w:t>,M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3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3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1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4,M5,M6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4,M5,M6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4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5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1701" w:type="dxa"/>
          </w:tcPr>
          <w:p w:rsidR="00304070" w:rsidRPr="00D91F30" w:rsidRDefault="00304070" w:rsidP="00D66246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  <w:r>
              <w:rPr>
                <w:rFonts w:ascii="Times New Roman" w:hAnsi="Times New Roman" w:cs="Times New Roman" w:hint="eastAsia"/>
              </w:rPr>
              <w:t>,M</w:t>
            </w:r>
            <w:r>
              <w:rPr>
                <w:rFonts w:ascii="Times New Roman" w:hAnsi="Times New Roman" w:cs="Times New Roman" w:hint="eastAsia"/>
              </w:rPr>
              <w:t>8</w:t>
            </w:r>
            <w:r>
              <w:rPr>
                <w:rFonts w:ascii="Times New Roman" w:hAnsi="Times New Roman" w:cs="Times New Roman" w:hint="eastAsia"/>
              </w:rPr>
              <w:t>,M</w:t>
            </w: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6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1</w:t>
            </w:r>
          </w:p>
        </w:tc>
      </w:tr>
      <w:tr w:rsidR="00304070" w:rsidRPr="000224FD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7,M8,M9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1705" w:type="dxa"/>
          </w:tcPr>
          <w:p w:rsidR="00304070" w:rsidRPr="000224FD" w:rsidRDefault="00304070" w:rsidP="004D7B87">
            <w:pPr>
              <w:rPr>
                <w:rFonts w:ascii="Times New Roman" w:hAnsi="Times New Roman" w:cs="Times New Roman"/>
              </w:rPr>
            </w:pPr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2</w:t>
            </w:r>
          </w:p>
        </w:tc>
      </w:tr>
      <w:tr w:rsidR="00304070" w:rsidTr="00920103">
        <w:tc>
          <w:tcPr>
            <w:tcW w:w="1242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1701" w:type="dxa"/>
          </w:tcPr>
          <w:p w:rsidR="00304070" w:rsidRPr="00D91F30" w:rsidRDefault="00304070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7,M8,M9</w:t>
            </w:r>
          </w:p>
        </w:tc>
        <w:tc>
          <w:tcPr>
            <w:tcW w:w="1418" w:type="dxa"/>
          </w:tcPr>
          <w:p w:rsidR="00304070" w:rsidRPr="00D91F30" w:rsidRDefault="00304070" w:rsidP="00EE4C8A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2456" w:type="dxa"/>
          </w:tcPr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7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  <w:p w:rsidR="0030407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8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  <w:p w:rsidR="00304070" w:rsidRPr="00D91F30" w:rsidRDefault="00304070" w:rsidP="00AA5B81">
            <w:pPr>
              <w:rPr>
                <w:rFonts w:ascii="Times New Roman" w:hAnsi="Times New Roman" w:cs="Times New Roman"/>
              </w:rPr>
            </w:pP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9</w:t>
            </w:r>
            <w:r w:rsidRPr="00D91F30">
              <w:rPr>
                <w:rFonts w:ascii="Times New Roman" w:hAnsi="Times New Roman" w:cs="Times New Roman"/>
              </w:rPr>
              <w:t>,</w:t>
            </w:r>
            <w:r>
              <w:rPr>
                <w:rFonts w:ascii="Times New Roman" w:hAnsi="Times New Roman" w:cs="Times New Roman" w:hint="eastAsia"/>
              </w:rPr>
              <w:t>E1,A1,C,A2,E2,</w:t>
            </w:r>
            <w:r w:rsidRPr="00D91F30">
              <w:rPr>
                <w:rFonts w:ascii="Times New Roman" w:hAnsi="Times New Roman" w:cs="Times New Roman"/>
              </w:rPr>
              <w:t>M</w:t>
            </w: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1705" w:type="dxa"/>
          </w:tcPr>
          <w:p w:rsidR="00304070" w:rsidRDefault="00304070" w:rsidP="004D7B87">
            <w:r w:rsidRPr="000224FD">
              <w:rPr>
                <w:rFonts w:ascii="Times New Roman" w:hAnsi="Times New Roman" w:cs="Times New Roman" w:hint="eastAsia"/>
              </w:rPr>
              <w:t>192.168.1</w:t>
            </w:r>
            <w:r>
              <w:rPr>
                <w:rFonts w:ascii="Times New Roman" w:hAnsi="Times New Roman" w:cs="Times New Roman" w:hint="eastAsia"/>
              </w:rPr>
              <w:t>6</w:t>
            </w:r>
            <w:r w:rsidRPr="000224FD">
              <w:rPr>
                <w:rFonts w:ascii="Times New Roman" w:hAnsi="Times New Roman" w:cs="Times New Roman" w:hint="eastAsia"/>
              </w:rPr>
              <w:t>.53</w:t>
            </w:r>
          </w:p>
        </w:tc>
      </w:tr>
    </w:tbl>
    <w:p w:rsidR="006D18D6" w:rsidRDefault="006D18D6" w:rsidP="006D18D6">
      <w:pPr>
        <w:rPr>
          <w:rFonts w:ascii="Times New Roman" w:hAnsi="Times New Roman" w:cs="Times New Roman"/>
        </w:rPr>
      </w:pPr>
    </w:p>
    <w:p w:rsidR="006D18D6" w:rsidRDefault="006D18D6" w:rsidP="006D18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witch Configurations</w:t>
      </w:r>
    </w:p>
    <w:p w:rsidR="006D18D6" w:rsidRDefault="002F412A" w:rsidP="006D18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dge</w:t>
      </w:r>
      <w:r w:rsidR="006D18D6">
        <w:rPr>
          <w:rFonts w:ascii="Times New Roman" w:hAnsi="Times New Roman" w:cs="Times New Roman" w:hint="eastAsia"/>
        </w:rPr>
        <w:t xml:space="preserve"> 1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tination</w:t>
            </w:r>
          </w:p>
        </w:tc>
        <w:tc>
          <w:tcPr>
            <w:tcW w:w="2841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ext Hop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14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4E475F" w:rsidTr="004D7B87">
        <w:tc>
          <w:tcPr>
            <w:tcW w:w="2840" w:type="dxa"/>
          </w:tcPr>
          <w:p w:rsidR="004E475F" w:rsidRDefault="004E475F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2841" w:type="dxa"/>
          </w:tcPr>
          <w:p w:rsidR="004E475F" w:rsidRDefault="004E475F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2841" w:type="dxa"/>
          </w:tcPr>
          <w:p w:rsidR="004E475F" w:rsidRDefault="004E475F" w:rsidP="0041310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413103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6D18D6" w:rsidRDefault="006D18D6" w:rsidP="006D18D6">
      <w:pPr>
        <w:rPr>
          <w:rFonts w:ascii="Times New Roman" w:hAnsi="Times New Roman" w:cs="Times New Roman"/>
        </w:rPr>
      </w:pPr>
    </w:p>
    <w:p w:rsidR="006D18D6" w:rsidRDefault="002F412A" w:rsidP="006D18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dge</w:t>
      </w:r>
      <w:r w:rsidR="006D18D6">
        <w:rPr>
          <w:rFonts w:ascii="Times New Roman" w:hAnsi="Times New Roman" w:cs="Times New Roman" w:hint="eastAsia"/>
        </w:rPr>
        <w:t xml:space="preserve">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D18D6" w:rsidTr="00C518FF">
        <w:tc>
          <w:tcPr>
            <w:tcW w:w="2840" w:type="dxa"/>
          </w:tcPr>
          <w:p w:rsidR="006D18D6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6D18D6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tination</w:t>
            </w:r>
          </w:p>
        </w:tc>
        <w:tc>
          <w:tcPr>
            <w:tcW w:w="2841" w:type="dxa"/>
          </w:tcPr>
          <w:p w:rsidR="006D18D6" w:rsidRDefault="006D18D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ext Hop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841" w:type="dxa"/>
          </w:tcPr>
          <w:p w:rsidR="00F725B9" w:rsidRDefault="00326E3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0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841" w:type="dxa"/>
          </w:tcPr>
          <w:p w:rsidR="00F725B9" w:rsidRDefault="00326E3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1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841" w:type="dxa"/>
          </w:tcPr>
          <w:p w:rsidR="00F725B9" w:rsidRDefault="00326E33" w:rsidP="00326E33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2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841" w:type="dxa"/>
          </w:tcPr>
          <w:p w:rsidR="00F725B9" w:rsidRDefault="007D2CD1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4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841" w:type="dxa"/>
          </w:tcPr>
          <w:p w:rsidR="00F725B9" w:rsidRDefault="007D2CD1" w:rsidP="007D2C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5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841" w:type="dxa"/>
          </w:tcPr>
          <w:p w:rsidR="00F725B9" w:rsidRDefault="007D2CD1" w:rsidP="007D2CD1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3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841" w:type="dxa"/>
          </w:tcPr>
          <w:p w:rsidR="00F725B9" w:rsidRDefault="0010527E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8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841" w:type="dxa"/>
          </w:tcPr>
          <w:p w:rsidR="00F725B9" w:rsidRDefault="0010527E" w:rsidP="0010527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6.2</w:t>
            </w:r>
          </w:p>
        </w:tc>
      </w:tr>
      <w:tr w:rsidR="00F725B9" w:rsidTr="00C518FF">
        <w:tc>
          <w:tcPr>
            <w:tcW w:w="2840" w:type="dxa"/>
          </w:tcPr>
          <w:p w:rsidR="00F725B9" w:rsidRDefault="00F725B9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841" w:type="dxa"/>
          </w:tcPr>
          <w:p w:rsidR="00F725B9" w:rsidRDefault="00F725B9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841" w:type="dxa"/>
          </w:tcPr>
          <w:p w:rsidR="00F725B9" w:rsidRDefault="0010527E" w:rsidP="0010527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7.2</w:t>
            </w:r>
          </w:p>
        </w:tc>
      </w:tr>
    </w:tbl>
    <w:p w:rsidR="006D18D6" w:rsidRDefault="006D18D6" w:rsidP="006D18D6">
      <w:pPr>
        <w:rPr>
          <w:rFonts w:ascii="Times New Roman" w:hAnsi="Times New Roman" w:cs="Times New Roman"/>
        </w:rPr>
      </w:pPr>
    </w:p>
    <w:p w:rsidR="006D18D6" w:rsidRDefault="002F412A" w:rsidP="006D18D6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Aggr</w:t>
      </w:r>
      <w:proofErr w:type="spellEnd"/>
      <w:r w:rsidR="006D18D6"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1</w:t>
      </w:r>
    </w:p>
    <w:p w:rsidR="00244FDE" w:rsidRDefault="00244FDE" w:rsidP="006D18D6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AF6EB6" w:rsidTr="00C518FF">
        <w:tc>
          <w:tcPr>
            <w:tcW w:w="2840" w:type="dxa"/>
          </w:tcPr>
          <w:p w:rsidR="00AF6EB6" w:rsidRDefault="00AF6EB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AF6EB6" w:rsidRDefault="00AF6EB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tination</w:t>
            </w:r>
          </w:p>
        </w:tc>
        <w:tc>
          <w:tcPr>
            <w:tcW w:w="2841" w:type="dxa"/>
          </w:tcPr>
          <w:p w:rsidR="00AF6EB6" w:rsidRDefault="00AF6EB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ext Hop</w:t>
            </w:r>
          </w:p>
        </w:tc>
      </w:tr>
      <w:tr w:rsidR="00AF6EB6" w:rsidTr="00C518FF">
        <w:tc>
          <w:tcPr>
            <w:tcW w:w="2840" w:type="dxa"/>
          </w:tcPr>
          <w:p w:rsidR="00AF6EB6" w:rsidRDefault="00AF6EB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841" w:type="dxa"/>
          </w:tcPr>
          <w:p w:rsidR="00AF6EB6" w:rsidRDefault="00AF6EB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841" w:type="dxa"/>
          </w:tcPr>
          <w:p w:rsidR="00AF6EB6" w:rsidRDefault="00AF6EB6" w:rsidP="00544350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.</w:t>
            </w:r>
            <w:r w:rsidR="00544350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AF6EB6" w:rsidTr="00C518FF">
        <w:tc>
          <w:tcPr>
            <w:tcW w:w="2840" w:type="dxa"/>
          </w:tcPr>
          <w:p w:rsidR="00AF6EB6" w:rsidRDefault="00AF6EB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841" w:type="dxa"/>
          </w:tcPr>
          <w:p w:rsidR="00AF6EB6" w:rsidRDefault="00AF6EB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841" w:type="dxa"/>
          </w:tcPr>
          <w:p w:rsidR="00AF6EB6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2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3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5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6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4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9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7.1</w:t>
            </w:r>
          </w:p>
        </w:tc>
      </w:tr>
      <w:tr w:rsidR="006667F4" w:rsidTr="00C518FF">
        <w:tc>
          <w:tcPr>
            <w:tcW w:w="2840" w:type="dxa"/>
          </w:tcPr>
          <w:p w:rsidR="006667F4" w:rsidRDefault="006667F4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841" w:type="dxa"/>
          </w:tcPr>
          <w:p w:rsidR="006667F4" w:rsidRDefault="006667F4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841" w:type="dxa"/>
          </w:tcPr>
          <w:p w:rsidR="006667F4" w:rsidRDefault="006667F4" w:rsidP="006667F4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8.1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DD0AF5" w:rsidTr="004E6016">
        <w:tc>
          <w:tcPr>
            <w:tcW w:w="2840" w:type="dxa"/>
          </w:tcPr>
          <w:p w:rsidR="00DD0AF5" w:rsidRDefault="00DD0AF5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2841" w:type="dxa"/>
          </w:tcPr>
          <w:p w:rsidR="00DD0AF5" w:rsidRDefault="00DD0AF5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2841" w:type="dxa"/>
          </w:tcPr>
          <w:p w:rsidR="00DD0AF5" w:rsidRDefault="00DD0AF5" w:rsidP="00B77098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B77098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</w:tbl>
    <w:p w:rsidR="0080509D" w:rsidRDefault="0080509D" w:rsidP="002F412A">
      <w:pPr>
        <w:rPr>
          <w:rFonts w:ascii="Times New Roman" w:hAnsi="Times New Roman" w:cs="Times New Roman"/>
        </w:rPr>
      </w:pPr>
    </w:p>
    <w:p w:rsidR="002F412A" w:rsidRDefault="002F412A" w:rsidP="002F412A">
      <w:pPr>
        <w:rPr>
          <w:rFonts w:ascii="Times New Roman" w:hAnsi="Times New Roman" w:cs="Times New Roman"/>
        </w:rPr>
      </w:pPr>
      <w:proofErr w:type="spellStart"/>
      <w:r>
        <w:rPr>
          <w:rFonts w:ascii="Times New Roman" w:hAnsi="Times New Roman" w:cs="Times New Roman" w:hint="eastAsia"/>
        </w:rPr>
        <w:t>Aggr</w:t>
      </w:r>
      <w:proofErr w:type="spellEnd"/>
      <w:r>
        <w:rPr>
          <w:rFonts w:ascii="Times New Roman" w:hAnsi="Times New Roman" w:cs="Times New Roman" w:hint="eastAsia"/>
        </w:rPr>
        <w:t xml:space="preserve"> 2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02F78" w:rsidTr="00C518FF">
        <w:tc>
          <w:tcPr>
            <w:tcW w:w="2840" w:type="dxa"/>
          </w:tcPr>
          <w:p w:rsidR="00502F78" w:rsidRDefault="00502F78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502F78" w:rsidRDefault="00502F78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tination</w:t>
            </w:r>
          </w:p>
        </w:tc>
        <w:tc>
          <w:tcPr>
            <w:tcW w:w="2841" w:type="dxa"/>
          </w:tcPr>
          <w:p w:rsidR="00502F78" w:rsidRDefault="00502F78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ext Hop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841" w:type="dxa"/>
          </w:tcPr>
          <w:p w:rsidR="00252F53" w:rsidRDefault="00252F53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71770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2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841" w:type="dxa"/>
          </w:tcPr>
          <w:p w:rsidR="00252F53" w:rsidRDefault="00252F53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717702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841" w:type="dxa"/>
          </w:tcPr>
          <w:p w:rsidR="00252F53" w:rsidRDefault="00252F53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717702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52F53" w:rsidTr="00C518FF">
        <w:tc>
          <w:tcPr>
            <w:tcW w:w="2840" w:type="dxa"/>
          </w:tcPr>
          <w:p w:rsidR="00252F53" w:rsidRDefault="00252F53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841" w:type="dxa"/>
          </w:tcPr>
          <w:p w:rsidR="00252F53" w:rsidRDefault="00252F53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841" w:type="dxa"/>
          </w:tcPr>
          <w:p w:rsidR="00252F53" w:rsidRDefault="00252F53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2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  <w:r>
              <w:rPr>
                <w:rFonts w:ascii="Times New Roman" w:hAnsi="Times New Roman" w:cs="Times New Roman" w:hint="eastAsia"/>
              </w:rPr>
              <w:t>0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  <w:tc>
          <w:tcPr>
            <w:tcW w:w="2841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1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  <w:tr w:rsidR="002968B3" w:rsidTr="002A57B1">
        <w:tc>
          <w:tcPr>
            <w:tcW w:w="2840" w:type="dxa"/>
          </w:tcPr>
          <w:p w:rsidR="002968B3" w:rsidRDefault="002968B3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2841" w:type="dxa"/>
          </w:tcPr>
          <w:p w:rsidR="002968B3" w:rsidRDefault="002968B3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2841" w:type="dxa"/>
          </w:tcPr>
          <w:p w:rsidR="002968B3" w:rsidRDefault="002968B3" w:rsidP="0036672B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.0.</w:t>
            </w:r>
            <w:r w:rsidR="0036672B"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.1</w:t>
            </w:r>
          </w:p>
        </w:tc>
      </w:tr>
    </w:tbl>
    <w:p w:rsidR="002F412A" w:rsidRDefault="002F412A" w:rsidP="006D18D6">
      <w:pPr>
        <w:rPr>
          <w:rFonts w:ascii="Times New Roman" w:hAnsi="Times New Roman" w:cs="Times New Roman"/>
        </w:rPr>
      </w:pPr>
    </w:p>
    <w:p w:rsidR="006D18D6" w:rsidRPr="00D91F30" w:rsidRDefault="002F412A" w:rsidP="006D18D6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Core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estination</w:t>
            </w:r>
          </w:p>
        </w:tc>
        <w:tc>
          <w:tcPr>
            <w:tcW w:w="2841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N</w:t>
            </w:r>
            <w:r>
              <w:rPr>
                <w:rFonts w:ascii="Times New Roman" w:hAnsi="Times New Roman" w:cs="Times New Roman" w:hint="eastAsia"/>
              </w:rPr>
              <w:t>ext Hop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1</w:t>
            </w:r>
          </w:p>
        </w:tc>
        <w:tc>
          <w:tcPr>
            <w:tcW w:w="2841" w:type="dxa"/>
          </w:tcPr>
          <w:p w:rsidR="005B3C06" w:rsidRDefault="005B3C06" w:rsidP="00912C9E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2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2</w:t>
            </w:r>
          </w:p>
        </w:tc>
        <w:tc>
          <w:tcPr>
            <w:tcW w:w="2841" w:type="dxa"/>
          </w:tcPr>
          <w:p w:rsidR="005B3C06" w:rsidRDefault="005B3C06" w:rsidP="00A53A56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4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1.3</w:t>
            </w:r>
          </w:p>
        </w:tc>
        <w:tc>
          <w:tcPr>
            <w:tcW w:w="2841" w:type="dxa"/>
          </w:tcPr>
          <w:p w:rsidR="005B3C06" w:rsidRDefault="005B3C06" w:rsidP="00A53A56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7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1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2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8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2.3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2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1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9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2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3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5B3C06" w:rsidTr="00C518FF">
        <w:tc>
          <w:tcPr>
            <w:tcW w:w="2840" w:type="dxa"/>
          </w:tcPr>
          <w:p w:rsidR="005B3C06" w:rsidRDefault="005B3C06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841" w:type="dxa"/>
          </w:tcPr>
          <w:p w:rsidR="005B3C06" w:rsidRDefault="005B3C06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3.3</w:t>
            </w:r>
          </w:p>
        </w:tc>
        <w:tc>
          <w:tcPr>
            <w:tcW w:w="2841" w:type="dxa"/>
          </w:tcPr>
          <w:p w:rsidR="005B3C06" w:rsidRDefault="005B3C06" w:rsidP="007B3E9B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 w:rsidR="00A53A56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7B3E9B"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912C9E"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0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1</w:t>
            </w:r>
          </w:p>
        </w:tc>
        <w:tc>
          <w:tcPr>
            <w:tcW w:w="2841" w:type="dxa"/>
          </w:tcPr>
          <w:p w:rsidR="006719E1" w:rsidRDefault="006719E1" w:rsidP="004D7B87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1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1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2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3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2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4.3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6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3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1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4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4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2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7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5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5.3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1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6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1 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8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7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 xml:space="preserve">192.168.16.2 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2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  <w:tr w:rsidR="006719E1" w:rsidTr="00EA0C6B">
        <w:tc>
          <w:tcPr>
            <w:tcW w:w="2840" w:type="dxa"/>
          </w:tcPr>
          <w:p w:rsidR="006719E1" w:rsidRDefault="006719E1" w:rsidP="004D7B87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8</w:t>
            </w:r>
          </w:p>
        </w:tc>
        <w:tc>
          <w:tcPr>
            <w:tcW w:w="2841" w:type="dxa"/>
          </w:tcPr>
          <w:p w:rsidR="006719E1" w:rsidRDefault="006719E1" w:rsidP="004D7B87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92.168.16.3</w:t>
            </w:r>
          </w:p>
        </w:tc>
        <w:tc>
          <w:tcPr>
            <w:tcW w:w="2841" w:type="dxa"/>
          </w:tcPr>
          <w:p w:rsidR="006719E1" w:rsidRDefault="006719E1" w:rsidP="005C6075"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172.1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6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 w:rsidR="005C6075">
              <w:rPr>
                <w:rFonts w:ascii="Times New Roman" w:hAnsi="Times New Roman" w:cs="Times New Roman" w:hint="eastAsia"/>
                <w:sz w:val="24"/>
                <w:szCs w:val="24"/>
              </w:rPr>
              <w:t>15</w:t>
            </w:r>
            <w:r w:rsidRPr="00891C8A">
              <w:rPr>
                <w:rFonts w:ascii="Times New Roman" w:hAnsi="Times New Roman" w:cs="Times New Roman" w:hint="eastAsia"/>
                <w:sz w:val="24"/>
                <w:szCs w:val="24"/>
              </w:rPr>
              <w:t>.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1</w:t>
            </w:r>
          </w:p>
        </w:tc>
      </w:tr>
    </w:tbl>
    <w:p w:rsidR="00CE5582" w:rsidRDefault="00CE5582" w:rsidP="00975232">
      <w:pPr>
        <w:rPr>
          <w:rFonts w:ascii="Times New Roman" w:hAnsi="Times New Roman" w:cs="Times New Roman"/>
        </w:rPr>
      </w:pPr>
    </w:p>
    <w:p w:rsidR="006D18D6" w:rsidRDefault="00975232" w:rsidP="0097523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File Size</w:t>
      </w:r>
    </w:p>
    <w:p w:rsidR="00CE5582" w:rsidRPr="00D91F30" w:rsidRDefault="00CE5582" w:rsidP="00CE5582">
      <w:pPr>
        <w:rPr>
          <w:rFonts w:ascii="Times New Roman" w:hAnsi="Times New Roman" w:cs="Times New Roman"/>
        </w:rPr>
      </w:pP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 xml:space="preserve">Path ID </w:t>
            </w:r>
          </w:p>
        </w:tc>
        <w:tc>
          <w:tcPr>
            <w:tcW w:w="2841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proofErr w:type="spellStart"/>
            <w:r>
              <w:rPr>
                <w:rFonts w:ascii="Times New Roman" w:hAnsi="Times New Roman" w:cs="Times New Roman" w:hint="eastAsia"/>
              </w:rPr>
              <w:t>src</w:t>
            </w:r>
            <w:proofErr w:type="spellEnd"/>
          </w:p>
        </w:tc>
        <w:tc>
          <w:tcPr>
            <w:tcW w:w="2841" w:type="dxa"/>
          </w:tcPr>
          <w:p w:rsidR="00CE5582" w:rsidRPr="007F48FB" w:rsidRDefault="007F48FB" w:rsidP="00C518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File Size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1</w:t>
            </w:r>
          </w:p>
        </w:tc>
        <w:tc>
          <w:tcPr>
            <w:tcW w:w="2841" w:type="dxa"/>
          </w:tcPr>
          <w:p w:rsidR="00CE5582" w:rsidRDefault="008737F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  <w:p w:rsidR="008737FB" w:rsidRDefault="008737F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M2</w:t>
            </w:r>
          </w:p>
          <w:p w:rsidR="008737FB" w:rsidRDefault="008737FB" w:rsidP="00C518FF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3</w:t>
            </w:r>
          </w:p>
        </w:tc>
        <w:tc>
          <w:tcPr>
            <w:tcW w:w="2841" w:type="dxa"/>
          </w:tcPr>
          <w:p w:rsidR="00CE5582" w:rsidRDefault="000F5FE0" w:rsidP="00C518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5</w:t>
            </w:r>
            <w:r w:rsidR="002F5552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7F48FB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7F48FB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  <w:p w:rsidR="007F48FB" w:rsidRDefault="00691B36" w:rsidP="00C518FF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lastRenderedPageBreak/>
              <w:t>10</w:t>
            </w:r>
            <w:r w:rsidR="007F48FB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0F5FE0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7F48FB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  <w:p w:rsidR="007F48FB" w:rsidRDefault="007F48FB" w:rsidP="00C518FF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  <w:r w:rsidR="000F5FE0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lastRenderedPageBreak/>
              <w:t>2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2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3</w:t>
            </w:r>
          </w:p>
        </w:tc>
        <w:tc>
          <w:tcPr>
            <w:tcW w:w="2841" w:type="dxa"/>
          </w:tcPr>
          <w:p w:rsidR="00901B66" w:rsidRDefault="000F5FE0" w:rsidP="00901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901B66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901B66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901B66" w:rsidP="00901B66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  <w:r w:rsidR="000F5FE0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3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1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2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3</w:t>
            </w:r>
          </w:p>
        </w:tc>
        <w:tc>
          <w:tcPr>
            <w:tcW w:w="2841" w:type="dxa"/>
          </w:tcPr>
          <w:p w:rsidR="00901B66" w:rsidRDefault="000F5FE0" w:rsidP="00901B6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 w:rsidR="00901B66">
              <w:rPr>
                <w:rFonts w:ascii="Times New Roman" w:hAnsi="Times New Roman" w:cs="Times New Roman" w:hint="eastAsia"/>
                <w:sz w:val="24"/>
                <w:szCs w:val="24"/>
              </w:rPr>
              <w:t>0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 w:rsidR="00901B66"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901B66" w:rsidP="00901B66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</w:t>
            </w:r>
            <w:r w:rsidR="000F5FE0">
              <w:rPr>
                <w:rFonts w:ascii="Times New Roman" w:hAnsi="Times New Roman" w:cs="Times New Roman" w:hint="eastAsia"/>
                <w:sz w:val="24"/>
                <w:szCs w:val="24"/>
              </w:rPr>
              <w:t>0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6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4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5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6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7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  <w:tr w:rsidR="00CE5582" w:rsidTr="00C518FF">
        <w:tc>
          <w:tcPr>
            <w:tcW w:w="2840" w:type="dxa"/>
          </w:tcPr>
          <w:p w:rsidR="00CE5582" w:rsidRDefault="00CE5582" w:rsidP="00C518FF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9</w:t>
            </w:r>
          </w:p>
        </w:tc>
        <w:tc>
          <w:tcPr>
            <w:tcW w:w="2841" w:type="dxa"/>
          </w:tcPr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7</w:t>
            </w:r>
          </w:p>
          <w:p w:rsidR="008737FB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8</w:t>
            </w:r>
          </w:p>
          <w:p w:rsidR="00CE5582" w:rsidRDefault="008737FB" w:rsidP="008737FB">
            <w:pPr>
              <w:pStyle w:val="a3"/>
              <w:ind w:firstLineChars="0" w:firstLine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M9</w:t>
            </w:r>
          </w:p>
        </w:tc>
        <w:tc>
          <w:tcPr>
            <w:tcW w:w="2841" w:type="dxa"/>
          </w:tcPr>
          <w:p w:rsidR="000F5FE0" w:rsidRDefault="000F5FE0" w:rsidP="000F5FE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5</w:t>
            </w:r>
            <w:r>
              <w:rPr>
                <w:rFonts w:ascii="Times New Roman" w:hAnsi="Times New Roman" w:cs="Times New Roman" w:hint="eastAsia"/>
                <w:sz w:val="24"/>
                <w:szCs w:val="24"/>
              </w:rPr>
              <w:t>000M</w:t>
            </w:r>
          </w:p>
          <w:p w:rsidR="00691B36" w:rsidRDefault="00691B36" w:rsidP="00691B36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0M</w:t>
            </w:r>
          </w:p>
          <w:p w:rsidR="00CE5582" w:rsidRDefault="000F5FE0" w:rsidP="000F5FE0">
            <w:bookmarkStart w:id="0" w:name="_GoBack"/>
            <w:bookmarkEnd w:id="0"/>
            <w:r>
              <w:rPr>
                <w:rFonts w:ascii="Times New Roman" w:hAnsi="Times New Roman" w:cs="Times New Roman" w:hint="eastAsia"/>
                <w:sz w:val="24"/>
                <w:szCs w:val="24"/>
              </w:rPr>
              <w:t>100M</w:t>
            </w:r>
          </w:p>
        </w:tc>
      </w:tr>
    </w:tbl>
    <w:p w:rsidR="00CE5582" w:rsidRPr="00975232" w:rsidRDefault="00CE5582" w:rsidP="00975232">
      <w:pPr>
        <w:rPr>
          <w:rFonts w:ascii="Times New Roman" w:hAnsi="Times New Roman" w:cs="Times New Roman"/>
          <w:sz w:val="24"/>
          <w:szCs w:val="24"/>
        </w:rPr>
      </w:pPr>
    </w:p>
    <w:sectPr w:rsidR="00CE5582" w:rsidRPr="0097523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D352F1C"/>
    <w:multiLevelType w:val="multilevel"/>
    <w:tmpl w:val="7E003A6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F332A"/>
    <w:rsid w:val="000A32F9"/>
    <w:rsid w:val="000C31E4"/>
    <w:rsid w:val="000D3B11"/>
    <w:rsid w:val="000F5FE0"/>
    <w:rsid w:val="0010527E"/>
    <w:rsid w:val="00161117"/>
    <w:rsid w:val="0017350D"/>
    <w:rsid w:val="001D1C3C"/>
    <w:rsid w:val="00244FDE"/>
    <w:rsid w:val="00252F53"/>
    <w:rsid w:val="002968B3"/>
    <w:rsid w:val="002A57B1"/>
    <w:rsid w:val="002C098D"/>
    <w:rsid w:val="002F412A"/>
    <w:rsid w:val="002F5552"/>
    <w:rsid w:val="00304070"/>
    <w:rsid w:val="00326E33"/>
    <w:rsid w:val="003319B9"/>
    <w:rsid w:val="0036672B"/>
    <w:rsid w:val="0037009F"/>
    <w:rsid w:val="00380BD7"/>
    <w:rsid w:val="0040165D"/>
    <w:rsid w:val="0040327F"/>
    <w:rsid w:val="00413103"/>
    <w:rsid w:val="00432BF4"/>
    <w:rsid w:val="004631E7"/>
    <w:rsid w:val="004C3C91"/>
    <w:rsid w:val="004D60AE"/>
    <w:rsid w:val="004E475F"/>
    <w:rsid w:val="004E6016"/>
    <w:rsid w:val="00502F78"/>
    <w:rsid w:val="00544350"/>
    <w:rsid w:val="00562A5F"/>
    <w:rsid w:val="005A391A"/>
    <w:rsid w:val="005B3C06"/>
    <w:rsid w:val="005C6075"/>
    <w:rsid w:val="006667F4"/>
    <w:rsid w:val="006719E1"/>
    <w:rsid w:val="00683240"/>
    <w:rsid w:val="00691B36"/>
    <w:rsid w:val="006978AE"/>
    <w:rsid w:val="006D18D6"/>
    <w:rsid w:val="00705C07"/>
    <w:rsid w:val="0071069A"/>
    <w:rsid w:val="00717702"/>
    <w:rsid w:val="00761132"/>
    <w:rsid w:val="007708BA"/>
    <w:rsid w:val="00771525"/>
    <w:rsid w:val="00777885"/>
    <w:rsid w:val="007B3E9B"/>
    <w:rsid w:val="007D2CD1"/>
    <w:rsid w:val="007F48FB"/>
    <w:rsid w:val="00803FCD"/>
    <w:rsid w:val="00803FFA"/>
    <w:rsid w:val="0080509D"/>
    <w:rsid w:val="0082071C"/>
    <w:rsid w:val="00855637"/>
    <w:rsid w:val="008737FB"/>
    <w:rsid w:val="008773BB"/>
    <w:rsid w:val="00884E1C"/>
    <w:rsid w:val="008B75EB"/>
    <w:rsid w:val="008E17EF"/>
    <w:rsid w:val="008F0430"/>
    <w:rsid w:val="008F0B6B"/>
    <w:rsid w:val="00901B66"/>
    <w:rsid w:val="00912C9E"/>
    <w:rsid w:val="00920103"/>
    <w:rsid w:val="00947333"/>
    <w:rsid w:val="0095310A"/>
    <w:rsid w:val="00975232"/>
    <w:rsid w:val="009C5ECB"/>
    <w:rsid w:val="009E7870"/>
    <w:rsid w:val="009E7997"/>
    <w:rsid w:val="00A32467"/>
    <w:rsid w:val="00A53A56"/>
    <w:rsid w:val="00A82667"/>
    <w:rsid w:val="00A92C9B"/>
    <w:rsid w:val="00AA05B0"/>
    <w:rsid w:val="00AA5B81"/>
    <w:rsid w:val="00AC0E61"/>
    <w:rsid w:val="00AC5014"/>
    <w:rsid w:val="00AF6EB6"/>
    <w:rsid w:val="00B648A7"/>
    <w:rsid w:val="00B77098"/>
    <w:rsid w:val="00BF332A"/>
    <w:rsid w:val="00BF41BE"/>
    <w:rsid w:val="00C37E0F"/>
    <w:rsid w:val="00CE5582"/>
    <w:rsid w:val="00D404D2"/>
    <w:rsid w:val="00D61A62"/>
    <w:rsid w:val="00D63D3C"/>
    <w:rsid w:val="00D66246"/>
    <w:rsid w:val="00D667A6"/>
    <w:rsid w:val="00D867A4"/>
    <w:rsid w:val="00D96D58"/>
    <w:rsid w:val="00D9797D"/>
    <w:rsid w:val="00DD0AF5"/>
    <w:rsid w:val="00DE1CAF"/>
    <w:rsid w:val="00E168FB"/>
    <w:rsid w:val="00E22A50"/>
    <w:rsid w:val="00E33C76"/>
    <w:rsid w:val="00E6456A"/>
    <w:rsid w:val="00E71ACF"/>
    <w:rsid w:val="00EA0C6B"/>
    <w:rsid w:val="00EE4C8A"/>
    <w:rsid w:val="00F03FEE"/>
    <w:rsid w:val="00F725B9"/>
    <w:rsid w:val="00FB43B6"/>
    <w:rsid w:val="00FC52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91A"/>
    <w:pPr>
      <w:ind w:firstLineChars="200" w:firstLine="420"/>
    </w:pPr>
  </w:style>
  <w:style w:type="table" w:styleId="a4">
    <w:name w:val="Table Grid"/>
    <w:basedOn w:val="a1"/>
    <w:uiPriority w:val="59"/>
    <w:rsid w:val="00FC52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A391A"/>
    <w:pPr>
      <w:ind w:firstLineChars="200" w:firstLine="420"/>
    </w:pPr>
  </w:style>
  <w:style w:type="table" w:styleId="a4">
    <w:name w:val="Table Grid"/>
    <w:basedOn w:val="a1"/>
    <w:uiPriority w:val="59"/>
    <w:rsid w:val="00FC525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2.bin"/><Relationship Id="rId4" Type="http://schemas.microsoft.com/office/2007/relationships/stylesWithEffects" Target="stylesWithEffect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CD29B35-C0A1-44F9-870C-EAA83B875C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7</TotalTime>
  <Pages>9</Pages>
  <Words>1259</Words>
  <Characters>7180</Characters>
  <Application>Microsoft Office Word</Application>
  <DocSecurity>0</DocSecurity>
  <Lines>59</Lines>
  <Paragraphs>16</Paragraphs>
  <ScaleCrop>false</ScaleCrop>
  <Company/>
  <LinksUpToDate>false</LinksUpToDate>
  <CharactersWithSpaces>84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ei bai</dc:creator>
  <cp:keywords/>
  <dc:description/>
  <cp:lastModifiedBy>lopei</cp:lastModifiedBy>
  <cp:revision>200</cp:revision>
  <dcterms:created xsi:type="dcterms:W3CDTF">2014-01-02T09:35:00Z</dcterms:created>
  <dcterms:modified xsi:type="dcterms:W3CDTF">2014-01-03T13:03:00Z</dcterms:modified>
</cp:coreProperties>
</file>